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085B" w:rsidRDefault="002459D7">
      <w:r>
        <w:t>Рассмотрим задачу:</w:t>
      </w:r>
    </w:p>
    <w:p w:rsidR="002459D7" w:rsidRDefault="002459D7"/>
    <w:p w:rsidR="002459D7" w:rsidRDefault="002459D7">
      <w:r>
        <w:t>Пуля массой 9г, летевшая со скоростью 600м/</w:t>
      </w:r>
      <w:proofErr w:type="gramStart"/>
      <w:r>
        <w:t>с</w:t>
      </w:r>
      <w:proofErr w:type="gramEnd"/>
      <w:r>
        <w:t xml:space="preserve">, попадает </w:t>
      </w:r>
      <w:proofErr w:type="gramStart"/>
      <w:r>
        <w:t>в</w:t>
      </w:r>
      <w:proofErr w:type="gramEnd"/>
      <w:r>
        <w:t xml:space="preserve"> деревянную стену и проникает в нее на глубину 20 см. Определить среднюю силу сопротивления движению пули.</w:t>
      </w:r>
    </w:p>
    <w:p w:rsidR="002459D7" w:rsidRDefault="002459D7"/>
    <w:p w:rsidR="002459D7" w:rsidRDefault="002459D7">
      <w:proofErr w:type="spellStart"/>
      <w:r>
        <w:t>Метаграф</w:t>
      </w:r>
      <w:proofErr w:type="spellEnd"/>
      <w:r>
        <w:t xml:space="preserve"> для данной задачи может быть </w:t>
      </w:r>
      <w:proofErr w:type="gramStart"/>
      <w:r>
        <w:t>представлен</w:t>
      </w:r>
      <w:proofErr w:type="gramEnd"/>
      <w:r>
        <w:t xml:space="preserve"> следующим образом:</w:t>
      </w:r>
    </w:p>
    <w:p w:rsidR="00D41522" w:rsidRDefault="00995C34" w:rsidP="00D41522">
      <w:pPr>
        <w:ind w:left="-1701"/>
      </w:pPr>
      <w:r>
        <w:object w:dxaOrig="1807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4.5pt;height:199.5pt" o:ole="">
            <v:imagedata r:id="rId4" o:title=""/>
          </v:shape>
          <o:OLEObject Type="Embed" ProgID="Visio.Drawing.15" ShapeID="_x0000_i1025" DrawAspect="Content" ObjectID="_1664927895" r:id="rId5"/>
        </w:object>
      </w:r>
    </w:p>
    <w:p w:rsidR="00D41522" w:rsidRDefault="00D41522" w:rsidP="00D41522">
      <w:r>
        <w:t>В текстовом представлении:</w:t>
      </w:r>
    </w:p>
    <w:p w:rsidR="00D41522" w:rsidRPr="00F45374" w:rsidRDefault="00D41522" w:rsidP="00D41522">
      <w:proofErr w:type="spellStart"/>
      <w:proofErr w:type="gramStart"/>
      <w:r>
        <w:rPr>
          <w:lang w:val="en-US"/>
        </w:rPr>
        <w:t>Metavertex</w:t>
      </w:r>
      <w:proofErr w:type="spellEnd"/>
      <w:r w:rsidRPr="00D41522">
        <w:t>(</w:t>
      </w:r>
      <w:proofErr w:type="gramEnd"/>
      <w:r>
        <w:rPr>
          <w:lang w:val="en-US"/>
        </w:rPr>
        <w:t>Name</w:t>
      </w:r>
      <w:r w:rsidRPr="00D41522">
        <w:t>=</w:t>
      </w:r>
      <w:r w:rsidR="00F45374">
        <w:rPr>
          <w:lang w:val="en-US"/>
        </w:rPr>
        <w:t>B</w:t>
      </w:r>
      <w:r>
        <w:rPr>
          <w:lang w:val="en-US"/>
        </w:rPr>
        <w:t>ullet</w:t>
      </w:r>
      <w:r w:rsidRPr="00F45374">
        <w:t xml:space="preserve">, </w:t>
      </w:r>
    </w:p>
    <w:p w:rsidR="00D41522" w:rsidRDefault="00D41522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Vertex</w:t>
      </w:r>
      <w:r w:rsidRPr="00F45374">
        <w:rPr>
          <w:lang w:val="en-US"/>
        </w:rPr>
        <w:t>(</w:t>
      </w:r>
      <w:proofErr w:type="gramEnd"/>
      <w:r w:rsidR="00F45374">
        <w:rPr>
          <w:lang w:val="en-US"/>
        </w:rPr>
        <w:t>Name:=m</w:t>
      </w:r>
      <w:r w:rsidR="00641DE5">
        <w:rPr>
          <w:lang w:val="en-US"/>
        </w:rPr>
        <w:t>ass, V</w:t>
      </w:r>
      <w:r w:rsidR="00F45374">
        <w:rPr>
          <w:lang w:val="en-US"/>
        </w:rPr>
        <w:t>alue:=0.009),</w:t>
      </w:r>
    </w:p>
    <w:p w:rsidR="00F45374" w:rsidRDefault="00F45374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speed</w:t>
      </w:r>
      <w:r w:rsidR="00641DE5">
        <w:rPr>
          <w:lang w:val="en-US"/>
        </w:rPr>
        <w:t>, V</w:t>
      </w:r>
      <w:r>
        <w:rPr>
          <w:lang w:val="en-US"/>
        </w:rPr>
        <w:t>alue:=600),</w:t>
      </w:r>
    </w:p>
    <w:p w:rsidR="00F45374" w:rsidRDefault="00F45374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energy),</w:t>
      </w:r>
    </w:p>
    <w:p w:rsidR="00F45374" w:rsidRPr="00ED701A" w:rsidRDefault="00F45374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Edge</w:t>
      </w:r>
      <w:r w:rsidRPr="00ED701A">
        <w:rPr>
          <w:lang w:val="en-US"/>
        </w:rPr>
        <w:t>(</w:t>
      </w:r>
      <w:proofErr w:type="gramEnd"/>
      <w:r>
        <w:rPr>
          <w:lang w:val="en-US"/>
        </w:rPr>
        <w:t>Name</w:t>
      </w:r>
      <w:r w:rsidRPr="00ED701A">
        <w:rPr>
          <w:lang w:val="en-US"/>
        </w:rPr>
        <w:t>:=</w:t>
      </w:r>
      <w:r>
        <w:rPr>
          <w:lang w:val="en-US"/>
        </w:rPr>
        <w:t>e</w:t>
      </w:r>
      <w:r w:rsidRPr="00ED701A">
        <w:rPr>
          <w:lang w:val="en-US"/>
        </w:rPr>
        <w:t xml:space="preserve">1, </w:t>
      </w:r>
      <w:r>
        <w:rPr>
          <w:lang w:val="en-US"/>
        </w:rPr>
        <w:t>V</w:t>
      </w:r>
      <w:r w:rsidRPr="00ED701A">
        <w:rPr>
          <w:lang w:val="en-US"/>
        </w:rPr>
        <w:t>1:=</w:t>
      </w:r>
      <w:r>
        <w:rPr>
          <w:lang w:val="en-US"/>
        </w:rPr>
        <w:t>speed</w:t>
      </w:r>
      <w:r w:rsidRPr="00ED701A">
        <w:rPr>
          <w:lang w:val="en-US"/>
        </w:rPr>
        <w:t xml:space="preserve">, </w:t>
      </w:r>
      <w:r>
        <w:rPr>
          <w:lang w:val="en-US"/>
        </w:rPr>
        <w:t>V</w:t>
      </w:r>
      <w:r w:rsidRPr="00ED701A">
        <w:rPr>
          <w:lang w:val="en-US"/>
        </w:rPr>
        <w:t>2:=</w:t>
      </w:r>
      <w:r>
        <w:rPr>
          <w:lang w:val="en-US"/>
        </w:rPr>
        <w:t>mass</w:t>
      </w:r>
      <w:r w:rsidRPr="00ED701A">
        <w:rPr>
          <w:lang w:val="en-US"/>
        </w:rPr>
        <w:t xml:space="preserve">, </w:t>
      </w:r>
      <w:r>
        <w:rPr>
          <w:lang w:val="en-US"/>
        </w:rPr>
        <w:t>V</w:t>
      </w:r>
      <w:r w:rsidRPr="00ED701A">
        <w:rPr>
          <w:lang w:val="en-US"/>
        </w:rPr>
        <w:t>3:=</w:t>
      </w:r>
      <w:r>
        <w:rPr>
          <w:lang w:val="en-US"/>
        </w:rPr>
        <w:t>energy</w:t>
      </w:r>
      <w:r w:rsidRPr="00ED701A">
        <w:rPr>
          <w:lang w:val="en-US"/>
        </w:rPr>
        <w:t>),</w:t>
      </w:r>
      <w:r w:rsidRPr="00ED701A">
        <w:rPr>
          <w:lang w:val="en-US"/>
        </w:rPr>
        <w:tab/>
      </w:r>
      <w:r w:rsidR="005729CE" w:rsidRPr="00ED701A">
        <w:rPr>
          <w:lang w:val="en-US"/>
        </w:rPr>
        <w:t>\*</w:t>
      </w:r>
      <w:r w:rsidR="00FE1093" w:rsidRPr="00ED701A">
        <w:rPr>
          <w:lang w:val="en-US"/>
        </w:rPr>
        <w:t xml:space="preserve">  </w:t>
      </w:r>
      <w:r w:rsidR="00FE1093">
        <w:t>здесь</w:t>
      </w:r>
      <w:r w:rsidR="00FE1093" w:rsidRPr="00ED701A">
        <w:rPr>
          <w:lang w:val="en-US"/>
        </w:rPr>
        <w:t xml:space="preserve"> </w:t>
      </w:r>
      <w:r w:rsidR="00FE1093">
        <w:t>и</w:t>
      </w:r>
      <w:r w:rsidR="00FE1093" w:rsidRPr="00ED701A">
        <w:rPr>
          <w:lang w:val="en-US"/>
        </w:rPr>
        <w:t xml:space="preserve"> </w:t>
      </w:r>
      <w:r w:rsidR="00FE1093">
        <w:t>далее</w:t>
      </w:r>
      <w:r w:rsidR="00FE1093" w:rsidRPr="00ED701A">
        <w:rPr>
          <w:lang w:val="en-US"/>
        </w:rPr>
        <w:t xml:space="preserve"> </w:t>
      </w:r>
      <w:r w:rsidR="005729CE">
        <w:rPr>
          <w:lang w:val="en-US"/>
        </w:rPr>
        <w:t>V</w:t>
      </w:r>
      <w:r w:rsidR="005729CE" w:rsidRPr="00ED701A">
        <w:rPr>
          <w:lang w:val="en-US"/>
        </w:rPr>
        <w:t xml:space="preserve">1 – </w:t>
      </w:r>
      <w:r w:rsidR="005729CE">
        <w:t>выходная</w:t>
      </w:r>
      <w:r w:rsidR="005729CE" w:rsidRPr="00ED701A">
        <w:rPr>
          <w:lang w:val="en-US"/>
        </w:rPr>
        <w:t xml:space="preserve"> </w:t>
      </w:r>
      <w:r w:rsidR="005729CE">
        <w:t>вершина</w:t>
      </w:r>
      <w:r w:rsidR="005729CE" w:rsidRPr="00ED701A">
        <w:rPr>
          <w:lang w:val="en-US"/>
        </w:rPr>
        <w:t xml:space="preserve">, </w:t>
      </w:r>
      <w:r w:rsidR="005729CE">
        <w:rPr>
          <w:lang w:val="en-US"/>
        </w:rPr>
        <w:t>V</w:t>
      </w:r>
      <w:r w:rsidR="005729CE" w:rsidRPr="00ED701A">
        <w:rPr>
          <w:lang w:val="en-US"/>
        </w:rPr>
        <w:t xml:space="preserve">2 </w:t>
      </w:r>
      <w:r w:rsidR="005729CE">
        <w:t>и</w:t>
      </w:r>
      <w:r w:rsidR="005729CE" w:rsidRPr="00ED701A">
        <w:rPr>
          <w:lang w:val="en-US"/>
        </w:rPr>
        <w:t xml:space="preserve"> </w:t>
      </w:r>
      <w:r w:rsidR="005729CE">
        <w:rPr>
          <w:lang w:val="en-US"/>
        </w:rPr>
        <w:t>V</w:t>
      </w:r>
      <w:r w:rsidR="005729CE" w:rsidRPr="00ED701A">
        <w:rPr>
          <w:lang w:val="en-US"/>
        </w:rPr>
        <w:t xml:space="preserve">3 – </w:t>
      </w:r>
      <w:r w:rsidR="005729CE">
        <w:t>входные</w:t>
      </w:r>
      <w:r w:rsidR="005729CE" w:rsidRPr="00ED701A">
        <w:rPr>
          <w:lang w:val="en-US"/>
        </w:rPr>
        <w:t xml:space="preserve"> */</w:t>
      </w:r>
    </w:p>
    <w:p w:rsidR="00F45374" w:rsidRDefault="00F45374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Edge(</w:t>
      </w:r>
      <w:proofErr w:type="gramEnd"/>
      <w:r>
        <w:rPr>
          <w:lang w:val="en-US"/>
        </w:rPr>
        <w:t>Name:=e2, V1:=mass, V2:=speed, V3:=energy),</w:t>
      </w:r>
    </w:p>
    <w:p w:rsidR="00F45374" w:rsidRDefault="00F45374" w:rsidP="00F45374">
      <w:pPr>
        <w:ind w:firstLine="708"/>
        <w:rPr>
          <w:lang w:val="en-US"/>
        </w:rPr>
      </w:pPr>
      <w:proofErr w:type="gramStart"/>
      <w:r>
        <w:rPr>
          <w:lang w:val="en-US"/>
        </w:rPr>
        <w:t>Edge(</w:t>
      </w:r>
      <w:proofErr w:type="gramEnd"/>
      <w:r>
        <w:rPr>
          <w:lang w:val="en-US"/>
        </w:rPr>
        <w:t>Name:=e3, V1:=energy, V2:=speed, V3:=mass)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>)</w:t>
      </w:r>
    </w:p>
    <w:p w:rsidR="00F45374" w:rsidRDefault="00F45374" w:rsidP="00F45374">
      <w:pPr>
        <w:rPr>
          <w:lang w:val="en-US"/>
        </w:rPr>
      </w:pPr>
      <w:proofErr w:type="spellStart"/>
      <w:proofErr w:type="gramStart"/>
      <w:r>
        <w:rPr>
          <w:lang w:val="en-US"/>
        </w:rPr>
        <w:t>Metavertex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Name=Wall,</w:t>
      </w:r>
    </w:p>
    <w:p w:rsidR="00F45374" w:rsidRDefault="007C13C9" w:rsidP="00F45374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energy</w:t>
      </w:r>
      <w:r w:rsidR="00F45374">
        <w:rPr>
          <w:lang w:val="en-US"/>
        </w:rPr>
        <w:t>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depth</w:t>
      </w:r>
      <w:r w:rsidR="00641DE5">
        <w:rPr>
          <w:lang w:val="en-US"/>
        </w:rPr>
        <w:t>, Value:=0.02</w:t>
      </w:r>
      <w:r>
        <w:rPr>
          <w:lang w:val="en-US"/>
        </w:rPr>
        <w:t>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</w:t>
      </w:r>
      <w:proofErr w:type="spellStart"/>
      <w:r>
        <w:rPr>
          <w:lang w:val="en-US"/>
        </w:rPr>
        <w:t>resistance_force</w:t>
      </w:r>
      <w:proofErr w:type="spellEnd"/>
      <w:r>
        <w:rPr>
          <w:lang w:val="en-US"/>
        </w:rPr>
        <w:t>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</w:r>
      <w:proofErr w:type="gramStart"/>
      <w:r w:rsidR="001B64BA">
        <w:rPr>
          <w:lang w:val="en-US"/>
        </w:rPr>
        <w:t>Edge(</w:t>
      </w:r>
      <w:proofErr w:type="gramEnd"/>
      <w:r w:rsidR="001B64BA">
        <w:rPr>
          <w:lang w:val="en-US"/>
        </w:rPr>
        <w:t>Name:=e4, V1:=</w:t>
      </w:r>
      <w:r w:rsidR="001B64BA" w:rsidRPr="001B64BA">
        <w:rPr>
          <w:lang w:val="en-US"/>
        </w:rPr>
        <w:t xml:space="preserve"> </w:t>
      </w:r>
      <w:r w:rsidR="001B64BA">
        <w:rPr>
          <w:lang w:val="en-US"/>
        </w:rPr>
        <w:t>energy, V2:=</w:t>
      </w:r>
      <w:r w:rsidR="00D63708" w:rsidRPr="00D63708">
        <w:rPr>
          <w:lang w:val="en-US"/>
        </w:rPr>
        <w:t xml:space="preserve"> </w:t>
      </w:r>
      <w:r w:rsidR="00D63708">
        <w:rPr>
          <w:lang w:val="en-US"/>
        </w:rPr>
        <w:t>depth</w:t>
      </w:r>
      <w:r w:rsidR="001B64BA">
        <w:rPr>
          <w:lang w:val="en-US"/>
        </w:rPr>
        <w:t>, V3:=</w:t>
      </w:r>
      <w:r w:rsidR="001B64BA" w:rsidRPr="001B64BA">
        <w:rPr>
          <w:lang w:val="en-US"/>
        </w:rPr>
        <w:t xml:space="preserve"> </w:t>
      </w:r>
      <w:proofErr w:type="spellStart"/>
      <w:r w:rsidR="001B64BA">
        <w:rPr>
          <w:lang w:val="en-US"/>
        </w:rPr>
        <w:t>resistance_force</w:t>
      </w:r>
      <w:proofErr w:type="spellEnd"/>
      <w:r w:rsidR="001B64BA">
        <w:rPr>
          <w:lang w:val="en-US"/>
        </w:rPr>
        <w:t>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lastRenderedPageBreak/>
        <w:tab/>
      </w:r>
      <w:proofErr w:type="gramStart"/>
      <w:r>
        <w:rPr>
          <w:lang w:val="en-US"/>
        </w:rPr>
        <w:t>Edge(</w:t>
      </w:r>
      <w:proofErr w:type="gramEnd"/>
      <w:r>
        <w:rPr>
          <w:lang w:val="en-US"/>
        </w:rPr>
        <w:t>Name:=e4, V1:=</w:t>
      </w:r>
      <w:r w:rsidRPr="001B64BA">
        <w:rPr>
          <w:lang w:val="en-US"/>
        </w:rPr>
        <w:t xml:space="preserve"> </w:t>
      </w:r>
      <w:r>
        <w:rPr>
          <w:lang w:val="en-US"/>
        </w:rPr>
        <w:t>depth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proofErr w:type="spellStart"/>
      <w:r>
        <w:rPr>
          <w:lang w:val="en-US"/>
        </w:rPr>
        <w:t>resistance_force</w:t>
      </w:r>
      <w:proofErr w:type="spellEnd"/>
      <w:r>
        <w:rPr>
          <w:lang w:val="en-US"/>
        </w:rPr>
        <w:t>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Edge(</w:t>
      </w:r>
      <w:proofErr w:type="gramEnd"/>
      <w:r>
        <w:rPr>
          <w:lang w:val="en-US"/>
        </w:rPr>
        <w:t>Name:=e4, V1:=</w:t>
      </w:r>
      <w:r w:rsidRPr="001B64BA">
        <w:rPr>
          <w:lang w:val="en-US"/>
        </w:rPr>
        <w:t xml:space="preserve"> </w:t>
      </w:r>
      <w:proofErr w:type="spellStart"/>
      <w:r>
        <w:rPr>
          <w:lang w:val="en-US"/>
        </w:rPr>
        <w:t>resistance_force</w:t>
      </w:r>
      <w:proofErr w:type="spellEnd"/>
      <w:r>
        <w:rPr>
          <w:lang w:val="en-US"/>
        </w:rPr>
        <w:t>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r>
        <w:rPr>
          <w:lang w:val="en-US"/>
        </w:rPr>
        <w:t>depth)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>)</w:t>
      </w:r>
    </w:p>
    <w:p w:rsidR="007C13C9" w:rsidRDefault="007C13C9" w:rsidP="00F45374">
      <w:pPr>
        <w:rPr>
          <w:lang w:val="en-US"/>
        </w:rPr>
      </w:pPr>
      <w:proofErr w:type="spellStart"/>
      <w:proofErr w:type="gramStart"/>
      <w:r>
        <w:rPr>
          <w:lang w:val="en-US"/>
        </w:rPr>
        <w:t>Metaedg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Name=</w:t>
      </w:r>
      <w:proofErr w:type="spellStart"/>
      <w:r>
        <w:rPr>
          <w:lang w:val="en-US"/>
        </w:rPr>
        <w:t>to_slow_down</w:t>
      </w:r>
      <w:proofErr w:type="spellEnd"/>
    </w:p>
    <w:p w:rsidR="007C13C9" w:rsidRDefault="007C13C9" w:rsidP="00F45374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</w:t>
      </w:r>
      <w:proofErr w:type="spellStart"/>
      <w:r>
        <w:rPr>
          <w:lang w:val="en-US"/>
        </w:rPr>
        <w:t>end_speed</w:t>
      </w:r>
      <w:proofErr w:type="spellEnd"/>
      <w:r>
        <w:rPr>
          <w:lang w:val="en-US"/>
        </w:rPr>
        <w:t>, Value:=0)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>)</w:t>
      </w:r>
    </w:p>
    <w:p w:rsidR="007C13C9" w:rsidRPr="007C13C9" w:rsidRDefault="007C13C9" w:rsidP="007C13C9">
      <w:pPr>
        <w:rPr>
          <w:lang w:val="en-US"/>
        </w:rPr>
      </w:pPr>
      <w:proofErr w:type="spellStart"/>
      <w:proofErr w:type="gramStart"/>
      <w:r>
        <w:rPr>
          <w:lang w:val="en-US"/>
        </w:rPr>
        <w:t>Metaedg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Name=</w:t>
      </w:r>
      <w:proofErr w:type="spellStart"/>
      <w:r>
        <w:rPr>
          <w:lang w:val="en-US"/>
        </w:rPr>
        <w:t>to_penetrate</w:t>
      </w:r>
      <w:proofErr w:type="spellEnd"/>
    </w:p>
    <w:p w:rsidR="007C13C9" w:rsidRDefault="007C13C9" w:rsidP="007C13C9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Vertex(</w:t>
      </w:r>
      <w:proofErr w:type="gramEnd"/>
      <w:r>
        <w:rPr>
          <w:lang w:val="en-US"/>
        </w:rPr>
        <w:t>Name:=</w:t>
      </w:r>
      <w:proofErr w:type="spellStart"/>
      <w:r>
        <w:rPr>
          <w:lang w:val="en-US"/>
        </w:rPr>
        <w:t>end_speed</w:t>
      </w:r>
      <w:proofErr w:type="spellEnd"/>
      <w:r>
        <w:rPr>
          <w:lang w:val="en-US"/>
        </w:rPr>
        <w:t>, Value:=0)</w:t>
      </w:r>
    </w:p>
    <w:p w:rsidR="007C13C9" w:rsidRPr="000E0160" w:rsidRDefault="007C13C9" w:rsidP="007C13C9">
      <w:r w:rsidRPr="000E0160">
        <w:t>)</w:t>
      </w:r>
    </w:p>
    <w:p w:rsidR="007C13C9" w:rsidRDefault="000E0160" w:rsidP="00F45374">
      <w:r>
        <w:t xml:space="preserve">Связи могут быть функциями </w:t>
      </w:r>
      <w:r w:rsidR="00CF4549">
        <w:t xml:space="preserve">на любом языке </w:t>
      </w:r>
      <w:r>
        <w:t>или целыми программами, реализация которых хранится отдельно.</w:t>
      </w:r>
    </w:p>
    <w:p w:rsidR="000E0160" w:rsidRPr="00ED701A" w:rsidRDefault="000E0160" w:rsidP="00F45374">
      <w:r>
        <w:t>Например, для нашей задачи, связи</w:t>
      </w:r>
      <w:r w:rsidR="00CF4549">
        <w:t xml:space="preserve">, записанные на языке </w:t>
      </w:r>
      <w:r w:rsidR="00CF4549">
        <w:rPr>
          <w:lang w:val="en-US"/>
        </w:rPr>
        <w:t>Python</w:t>
      </w:r>
      <w:r w:rsidR="00CF4549" w:rsidRPr="00CF4549">
        <w:t>,</w:t>
      </w:r>
      <w:r>
        <w:t xml:space="preserve"> будут выглядеть следующим образом: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import</w:t>
      </w:r>
      <w:proofErr w:type="gramEnd"/>
      <w:r w:rsidRPr="00027026">
        <w:rPr>
          <w:lang w:val="en-US"/>
        </w:rPr>
        <w:t xml:space="preserve"> math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#</w:t>
      </w:r>
      <w:proofErr w:type="spellStart"/>
      <w:r w:rsidRPr="00027026">
        <w:rPr>
          <w:lang w:val="en-US"/>
        </w:rPr>
        <w:t>метавершина</w:t>
      </w:r>
      <w:proofErr w:type="spellEnd"/>
      <w:r w:rsidRPr="00027026">
        <w:rPr>
          <w:lang w:val="en-US"/>
        </w:rPr>
        <w:t xml:space="preserve"> </w:t>
      </w:r>
      <w:proofErr w:type="spellStart"/>
      <w:r w:rsidRPr="00027026">
        <w:rPr>
          <w:lang w:val="en-US"/>
        </w:rPr>
        <w:t>Пуля</w:t>
      </w:r>
      <w:proofErr w:type="spellEnd"/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1(mass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</w:t>
      </w:r>
      <w:proofErr w:type="spellStart"/>
      <w:r w:rsidRPr="00027026">
        <w:rPr>
          <w:lang w:val="en-US"/>
        </w:rPr>
        <w:t>math.sqrt</w:t>
      </w:r>
      <w:proofErr w:type="spellEnd"/>
      <w:r w:rsidRPr="00027026">
        <w:rPr>
          <w:lang w:val="en-US"/>
        </w:rPr>
        <w:t>( 2 * energy / mass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2(speed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2 * energy / ( speed ** 2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3(speed, mass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mass * ( speed ** 2 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FB1206" w:rsidRDefault="00FB1206" w:rsidP="00027026">
      <w:r>
        <w:t xml:space="preserve">/* Конструктор </w:t>
      </w:r>
      <w:proofErr w:type="spellStart"/>
      <w:r>
        <w:t>как-бы</w:t>
      </w:r>
      <w:proofErr w:type="spellEnd"/>
      <w:r>
        <w:t xml:space="preserve"> моделирует связь между вершинами и </w:t>
      </w:r>
      <w:proofErr w:type="spellStart"/>
      <w:r>
        <w:t>метавершинами</w:t>
      </w:r>
      <w:proofErr w:type="spellEnd"/>
      <w:r>
        <w:t xml:space="preserve"> */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class</w:t>
      </w:r>
      <w:proofErr w:type="gramEnd"/>
      <w:r w:rsidRPr="00027026">
        <w:rPr>
          <w:lang w:val="en-US"/>
        </w:rPr>
        <w:t xml:space="preserve"> Bullet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__init__( mass, energy, speed );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spellStart"/>
      <w:r w:rsidRPr="00027026">
        <w:rPr>
          <w:lang w:val="en-US"/>
        </w:rPr>
        <w:t>self.mass</w:t>
      </w:r>
      <w:proofErr w:type="spellEnd"/>
      <w:r w:rsidRPr="00027026">
        <w:rPr>
          <w:lang w:val="en-US"/>
        </w:rPr>
        <w:t>=mass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lastRenderedPageBreak/>
        <w:t xml:space="preserve">    </w:t>
      </w:r>
      <w:proofErr w:type="spellStart"/>
      <w:r w:rsidRPr="00027026">
        <w:rPr>
          <w:lang w:val="en-US"/>
        </w:rPr>
        <w:t>self.energy</w:t>
      </w:r>
      <w:proofErr w:type="spellEnd"/>
      <w:r w:rsidRPr="00027026">
        <w:rPr>
          <w:lang w:val="en-US"/>
        </w:rPr>
        <w:t>=energy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spellStart"/>
      <w:r w:rsidRPr="00027026">
        <w:rPr>
          <w:lang w:val="en-US"/>
        </w:rPr>
        <w:t>self.speed</w:t>
      </w:r>
      <w:proofErr w:type="spellEnd"/>
      <w:r w:rsidRPr="00027026">
        <w:rPr>
          <w:lang w:val="en-US"/>
        </w:rPr>
        <w:t>=speed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4 (depth, </w:t>
      </w:r>
      <w:proofErr w:type="spellStart"/>
      <w:r w:rsidRPr="00027026">
        <w:rPr>
          <w:lang w:val="en-US"/>
        </w:rPr>
        <w:t>resistance_force</w:t>
      </w:r>
      <w:proofErr w:type="spellEnd"/>
      <w:r w:rsidRPr="00027026">
        <w:rPr>
          <w:lang w:val="en-US"/>
        </w:rPr>
        <w:t>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depth * </w:t>
      </w:r>
      <w:proofErr w:type="spellStart"/>
      <w:r w:rsidRPr="00027026">
        <w:rPr>
          <w:lang w:val="en-US"/>
        </w:rPr>
        <w:t>resistance_force</w:t>
      </w:r>
      <w:proofErr w:type="spellEnd"/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5(energy, </w:t>
      </w:r>
      <w:proofErr w:type="spellStart"/>
      <w:r w:rsidRPr="00027026">
        <w:rPr>
          <w:lang w:val="en-US"/>
        </w:rPr>
        <w:t>resistance_force</w:t>
      </w:r>
      <w:proofErr w:type="spellEnd"/>
      <w:r w:rsidRPr="00027026">
        <w:rPr>
          <w:lang w:val="en-US"/>
        </w:rPr>
        <w:t>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</w:t>
      </w:r>
      <w:proofErr w:type="spellStart"/>
      <w:r w:rsidRPr="00027026">
        <w:rPr>
          <w:lang w:val="en-US"/>
        </w:rPr>
        <w:t>energe</w:t>
      </w:r>
      <w:proofErr w:type="spellEnd"/>
      <w:r w:rsidRPr="00027026">
        <w:rPr>
          <w:lang w:val="en-US"/>
        </w:rPr>
        <w:t xml:space="preserve"> / </w:t>
      </w:r>
      <w:proofErr w:type="spellStart"/>
      <w:r w:rsidRPr="00027026">
        <w:rPr>
          <w:lang w:val="en-US"/>
        </w:rPr>
        <w:t>resistance_force</w:t>
      </w:r>
      <w:proofErr w:type="spellEnd"/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e6(energy, depth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return</w:t>
      </w:r>
      <w:proofErr w:type="gramEnd"/>
      <w:r w:rsidRPr="00027026">
        <w:rPr>
          <w:lang w:val="en-US"/>
        </w:rPr>
        <w:t xml:space="preserve"> energy /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class</w:t>
      </w:r>
      <w:proofErr w:type="gramEnd"/>
      <w:r w:rsidRPr="00027026">
        <w:rPr>
          <w:lang w:val="en-US"/>
        </w:rPr>
        <w:t xml:space="preserve"> Wall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__init__( depth, energy, </w:t>
      </w:r>
      <w:proofErr w:type="spellStart"/>
      <w:r w:rsidRPr="00027026">
        <w:rPr>
          <w:lang w:val="en-US"/>
        </w:rPr>
        <w:t>resistance_force</w:t>
      </w:r>
      <w:proofErr w:type="spellEnd"/>
      <w:r w:rsidRPr="00027026">
        <w:rPr>
          <w:lang w:val="en-US"/>
        </w:rPr>
        <w:t>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</w:t>
      </w:r>
      <w:proofErr w:type="spellStart"/>
      <w:r w:rsidRPr="00027026">
        <w:rPr>
          <w:lang w:val="en-US"/>
        </w:rPr>
        <w:t>self.depth</w:t>
      </w:r>
      <w:proofErr w:type="spellEnd"/>
      <w:r w:rsidRPr="00027026">
        <w:rPr>
          <w:lang w:val="en-US"/>
        </w:rPr>
        <w:t xml:space="preserve"> =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</w:t>
      </w:r>
      <w:proofErr w:type="spellStart"/>
      <w:r w:rsidRPr="00027026">
        <w:rPr>
          <w:lang w:val="en-US"/>
        </w:rPr>
        <w:t>self.resistance_force</w:t>
      </w:r>
      <w:proofErr w:type="spellEnd"/>
      <w:r w:rsidRPr="00027026">
        <w:rPr>
          <w:lang w:val="en-US"/>
        </w:rPr>
        <w:t>=</w:t>
      </w:r>
      <w:proofErr w:type="spellStart"/>
      <w:r w:rsidRPr="00027026">
        <w:rPr>
          <w:lang w:val="en-US"/>
        </w:rPr>
        <w:t>resistance_force</w:t>
      </w:r>
      <w:proofErr w:type="spellEnd"/>
    </w:p>
    <w:p w:rsidR="00027026" w:rsidRPr="00027026" w:rsidRDefault="00027026" w:rsidP="00027026">
      <w:r w:rsidRPr="00027026">
        <w:rPr>
          <w:lang w:val="en-US"/>
        </w:rPr>
        <w:t xml:space="preserve">        self</w:t>
      </w:r>
      <w:r w:rsidRPr="00027026">
        <w:t>.</w:t>
      </w:r>
      <w:r w:rsidRPr="00027026">
        <w:rPr>
          <w:lang w:val="en-US"/>
        </w:rPr>
        <w:t>energy</w:t>
      </w:r>
      <w:r w:rsidRPr="00027026">
        <w:t>=</w:t>
      </w:r>
      <w:r w:rsidRPr="00027026">
        <w:rPr>
          <w:lang w:val="en-US"/>
        </w:rPr>
        <w:t>energy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/* возможно, </w:t>
      </w:r>
      <w:r>
        <w:rPr>
          <w:lang w:val="en-US"/>
        </w:rPr>
        <w:t>end</w:t>
      </w:r>
      <w:r w:rsidRPr="00FB1206">
        <w:t>_</w:t>
      </w:r>
      <w:r>
        <w:rPr>
          <w:lang w:val="en-US"/>
        </w:rPr>
        <w:t>speed</w:t>
      </w:r>
      <w:r w:rsidRPr="00FB1206">
        <w:t xml:space="preserve"> </w:t>
      </w:r>
      <w:r w:rsidRPr="00027026">
        <w:t xml:space="preserve">стоит обыграть </w:t>
      </w:r>
      <w:proofErr w:type="gramStart"/>
      <w:r w:rsidRPr="00027026">
        <w:t>через</w:t>
      </w:r>
      <w:proofErr w:type="gramEnd"/>
      <w:r w:rsidRPr="00027026">
        <w:t xml:space="preserve"> декоратор */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</w:t>
      </w:r>
      <w:proofErr w:type="spellStart"/>
      <w:r w:rsidRPr="00027026">
        <w:rPr>
          <w:lang w:val="en-US"/>
        </w:rPr>
        <w:t>to_slow_down</w:t>
      </w:r>
      <w:proofErr w:type="spellEnd"/>
      <w:r w:rsidRPr="00027026">
        <w:rPr>
          <w:lang w:val="en-US"/>
        </w:rPr>
        <w:t xml:space="preserve">(bullet, wall, </w:t>
      </w:r>
      <w:proofErr w:type="spellStart"/>
      <w:r w:rsidRPr="00027026">
        <w:rPr>
          <w:lang w:val="en-US"/>
        </w:rPr>
        <w:t>end_speed</w:t>
      </w:r>
      <w:proofErr w:type="spellEnd"/>
      <w:r w:rsidRPr="00027026">
        <w:rPr>
          <w:lang w:val="en-US"/>
        </w:rPr>
        <w:t>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spellStart"/>
      <w:r w:rsidRPr="00027026">
        <w:rPr>
          <w:lang w:val="en-US"/>
        </w:rPr>
        <w:t>wall.energy</w:t>
      </w:r>
      <w:proofErr w:type="spellEnd"/>
      <w:r w:rsidRPr="00027026">
        <w:rPr>
          <w:lang w:val="en-US"/>
        </w:rPr>
        <w:t xml:space="preserve"> = </w:t>
      </w:r>
      <w:proofErr w:type="spellStart"/>
      <w:r w:rsidRPr="00027026">
        <w:rPr>
          <w:lang w:val="en-US"/>
        </w:rPr>
        <w:t>bullet.energy</w:t>
      </w:r>
      <w:proofErr w:type="spellEnd"/>
      <w:r w:rsidRPr="00027026">
        <w:rPr>
          <w:lang w:val="en-US"/>
        </w:rPr>
        <w:t xml:space="preserve"> - </w:t>
      </w:r>
      <w:proofErr w:type="spellStart"/>
      <w:r w:rsidRPr="00027026">
        <w:rPr>
          <w:lang w:val="en-US"/>
        </w:rPr>
        <w:t>bullet.mass</w:t>
      </w:r>
      <w:proofErr w:type="spellEnd"/>
      <w:r w:rsidRPr="00027026">
        <w:rPr>
          <w:lang w:val="en-US"/>
        </w:rPr>
        <w:t xml:space="preserve"> * (</w:t>
      </w:r>
      <w:proofErr w:type="spellStart"/>
      <w:r w:rsidRPr="00027026">
        <w:rPr>
          <w:lang w:val="en-US"/>
        </w:rPr>
        <w:t>end_speed</w:t>
      </w:r>
      <w:proofErr w:type="spellEnd"/>
      <w:r w:rsidRPr="00027026">
        <w:rPr>
          <w:lang w:val="en-US"/>
        </w:rPr>
        <w:t xml:space="preserve"> ** 2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proofErr w:type="gramStart"/>
      <w:r w:rsidRPr="00027026">
        <w:rPr>
          <w:lang w:val="en-US"/>
        </w:rPr>
        <w:t>def</w:t>
      </w:r>
      <w:proofErr w:type="gramEnd"/>
      <w:r w:rsidRPr="00027026">
        <w:rPr>
          <w:lang w:val="en-US"/>
        </w:rPr>
        <w:t xml:space="preserve"> </w:t>
      </w:r>
      <w:proofErr w:type="spellStart"/>
      <w:r w:rsidRPr="00027026">
        <w:rPr>
          <w:lang w:val="en-US"/>
        </w:rPr>
        <w:t>to_penetrate</w:t>
      </w:r>
      <w:proofErr w:type="spellEnd"/>
      <w:r w:rsidRPr="00027026">
        <w:rPr>
          <w:lang w:val="en-US"/>
        </w:rPr>
        <w:t xml:space="preserve">(bullet, wall, </w:t>
      </w:r>
      <w:proofErr w:type="spellStart"/>
      <w:r w:rsidRPr="00027026">
        <w:rPr>
          <w:lang w:val="en-US"/>
        </w:rPr>
        <w:t>end_speed</w:t>
      </w:r>
      <w:proofErr w:type="spellEnd"/>
      <w:r w:rsidRPr="00027026">
        <w:rPr>
          <w:lang w:val="en-US"/>
        </w:rPr>
        <w:t>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  <w:proofErr w:type="spellStart"/>
      <w:r w:rsidRPr="00027026">
        <w:rPr>
          <w:lang w:val="en-US"/>
        </w:rPr>
        <w:t>bullet.energy</w:t>
      </w:r>
      <w:proofErr w:type="spellEnd"/>
      <w:r w:rsidRPr="00027026">
        <w:rPr>
          <w:lang w:val="en-US"/>
        </w:rPr>
        <w:t xml:space="preserve"> = </w:t>
      </w:r>
      <w:proofErr w:type="spellStart"/>
      <w:r w:rsidRPr="00027026">
        <w:rPr>
          <w:lang w:val="en-US"/>
        </w:rPr>
        <w:t>wall.energy</w:t>
      </w:r>
      <w:proofErr w:type="spellEnd"/>
      <w:r w:rsidRPr="00027026">
        <w:rPr>
          <w:lang w:val="en-US"/>
        </w:rPr>
        <w:t xml:space="preserve"> + </w:t>
      </w:r>
      <w:proofErr w:type="spellStart"/>
      <w:r w:rsidRPr="00027026">
        <w:rPr>
          <w:lang w:val="en-US"/>
        </w:rPr>
        <w:t>bullet.mass</w:t>
      </w:r>
      <w:proofErr w:type="spellEnd"/>
      <w:r w:rsidRPr="00027026">
        <w:rPr>
          <w:lang w:val="en-US"/>
        </w:rPr>
        <w:t xml:space="preserve"> * (</w:t>
      </w:r>
      <w:proofErr w:type="spellStart"/>
      <w:r w:rsidRPr="00027026">
        <w:rPr>
          <w:lang w:val="en-US"/>
        </w:rPr>
        <w:t>end_speed</w:t>
      </w:r>
      <w:proofErr w:type="spellEnd"/>
      <w:r w:rsidRPr="00027026">
        <w:rPr>
          <w:lang w:val="en-US"/>
        </w:rPr>
        <w:t xml:space="preserve"> ** 2) / 2</w:t>
      </w:r>
    </w:p>
    <w:p w:rsidR="00027026" w:rsidRDefault="002B2853" w:rsidP="00027026">
      <w:r>
        <w:lastRenderedPageBreak/>
        <w:t xml:space="preserve">Теперь можем применить </w:t>
      </w:r>
      <w:proofErr w:type="spellStart"/>
      <w:r>
        <w:t>миварный</w:t>
      </w:r>
      <w:proofErr w:type="spellEnd"/>
      <w:r>
        <w:t xml:space="preserve"> подход.</w:t>
      </w:r>
    </w:p>
    <w:p w:rsidR="00D63708" w:rsidRPr="00D63708" w:rsidRDefault="00D63708" w:rsidP="00027026">
      <w:r>
        <w:t xml:space="preserve">Пусть известны </w:t>
      </w:r>
      <w:proofErr w:type="spellStart"/>
      <w:r>
        <w:t>m</w:t>
      </w:r>
      <w:proofErr w:type="spellEnd"/>
      <w:r>
        <w:t xml:space="preserve"> правил и </w:t>
      </w:r>
      <w:proofErr w:type="spellStart"/>
      <w:r>
        <w:t>n</w:t>
      </w:r>
      <w:proofErr w:type="spellEnd"/>
      <w:r>
        <w:t xml:space="preserve"> переменных (входящих в правила либо в качестве исходных, активизирующих их, либо в качестве получаемых, т.е. выходных). Тогда в матрице V (</w:t>
      </w:r>
      <w:proofErr w:type="spellStart"/>
      <w:r>
        <w:t>m</w:t>
      </w:r>
      <w:proofErr w:type="spellEnd"/>
      <w:r>
        <w:t xml:space="preserve"> </w:t>
      </w:r>
      <w:r>
        <w:sym w:font="Symbol" w:char="F0B4"/>
      </w:r>
      <w:r>
        <w:t xml:space="preserve"> </w:t>
      </w:r>
      <w:proofErr w:type="spellStart"/>
      <w:r>
        <w:t>n</w:t>
      </w:r>
      <w:proofErr w:type="spellEnd"/>
      <w:r>
        <w:t xml:space="preserve">), каждая строка которой соответствует одному из правил и содержит информацию об используемых в правиле переменных, могут быть представлены все взаимосвязи между правилами и переменными. </w:t>
      </w:r>
      <w:proofErr w:type="gramStart"/>
      <w:r>
        <w:t>При этом в каждой строке все входные</w:t>
      </w:r>
      <w:r w:rsidRPr="00D63708">
        <w:t xml:space="preserve"> </w:t>
      </w:r>
      <w:r>
        <w:t xml:space="preserve">переменные этого правила на соответствующих позициях матрицы помечаются символом </w:t>
      </w:r>
      <w:proofErr w:type="spellStart"/>
      <w:r>
        <w:t>x</w:t>
      </w:r>
      <w:proofErr w:type="spellEnd"/>
      <w:r>
        <w:t xml:space="preserve">, все выходные – </w:t>
      </w:r>
      <w:proofErr w:type="spellStart"/>
      <w:r>
        <w:t>y</w:t>
      </w:r>
      <w:proofErr w:type="spellEnd"/>
      <w:r>
        <w:t xml:space="preserve">; все переменные, которые уже получили в процессе вывода или задания исходных данных некоторое конкретное значение, – </w:t>
      </w:r>
      <w:proofErr w:type="spellStart"/>
      <w:r>
        <w:t>z</w:t>
      </w:r>
      <w:proofErr w:type="spellEnd"/>
      <w:r>
        <w:t xml:space="preserve">; а все искомые (выходные) переменные, т.е. те, которые необходимо "вывести" из исходных (входных) данных, - </w:t>
      </w:r>
      <w:proofErr w:type="spellStart"/>
      <w:r>
        <w:t>w</w:t>
      </w:r>
      <w:proofErr w:type="spellEnd"/>
      <w:r>
        <w:t>.</w:t>
      </w:r>
      <w:proofErr w:type="gramEnd"/>
      <w:r>
        <w:t xml:space="preserve"> Кроме того, добавим в матрицу V одну строку и один столбец для хранения в них служебной информации. </w:t>
      </w:r>
    </w:p>
    <w:p w:rsidR="002A27CC" w:rsidRDefault="002B2853" w:rsidP="00027026">
      <w:r>
        <w:t>В начальный момент имеем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1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2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4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5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rPr>
                <w:lang w:val="en-US"/>
              </w:rPr>
              <w:t>to_slow_down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rPr>
                <w:lang w:val="en-US"/>
              </w:rPr>
              <w:t>to_penetrate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t>Bullet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t>Wall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B2853" w:rsidRDefault="002B2853" w:rsidP="00027026">
      <w:pPr>
        <w:rPr>
          <w:lang w:val="en-US"/>
        </w:rPr>
      </w:pPr>
    </w:p>
    <w:p w:rsidR="002A27CC" w:rsidRPr="002A27CC" w:rsidRDefault="002A27CC" w:rsidP="00027026">
      <w:r>
        <w:t>Применяем связи, для которых известны все входные данные</w:t>
      </w:r>
      <w:r w:rsidRPr="002A27CC">
        <w:t>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t>Wall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Pr="002A27CC" w:rsidRDefault="002A27CC" w:rsidP="00027026"/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lastRenderedPageBreak/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t>Bullet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proofErr w:type="spellStart"/>
            <w:r w:rsidRPr="002A27CC">
              <w:rPr>
                <w:lang w:val="en-US"/>
              </w:rPr>
              <w:t>to_slow_down</w:t>
            </w:r>
            <w:proofErr w:type="spellEnd"/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м</w:t>
            </w:r>
            <w:proofErr w:type="gramEnd"/>
            <w:r w:rsidRPr="002A27CC">
              <w:t>асса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Пуля</w:t>
            </w:r>
            <w:proofErr w:type="gramStart"/>
            <w:r w:rsidRPr="002A27CC">
              <w:t>.с</w:t>
            </w:r>
            <w:proofErr w:type="gramEnd"/>
            <w:r w:rsidRPr="002A27CC">
              <w:t>корость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э</w:t>
            </w:r>
            <w:proofErr w:type="gramEnd"/>
            <w:r w:rsidRPr="002A27CC">
              <w:t>нергия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г</w:t>
            </w:r>
            <w:proofErr w:type="gramEnd"/>
            <w:r w:rsidRPr="002A27CC">
              <w:t>лубина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Стена</w:t>
            </w:r>
            <w:proofErr w:type="gramStart"/>
            <w:r w:rsidRPr="002A27CC">
              <w:t>.с</w:t>
            </w:r>
            <w:proofErr w:type="gramEnd"/>
            <w:r w:rsidRPr="002A27CC">
              <w:t>ила</w:t>
            </w:r>
            <w:proofErr w:type="spellEnd"/>
            <w:r w:rsidRPr="002A27CC">
              <w:t xml:space="preserve">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z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w</w:t>
            </w:r>
            <w:proofErr w:type="spellEnd"/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proofErr w:type="spellStart"/>
            <w:r w:rsidRPr="002A27CC">
              <w:t>x</w:t>
            </w:r>
            <w:proofErr w:type="spellEnd"/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proofErr w:type="spellStart"/>
            <w:r w:rsidRPr="002A27CC">
              <w:t>y</w:t>
            </w:r>
            <w:proofErr w:type="spellEnd"/>
          </w:p>
        </w:tc>
      </w:tr>
    </w:tbl>
    <w:p w:rsidR="002A27CC" w:rsidRDefault="002A27CC" w:rsidP="00027026">
      <w:pPr>
        <w:rPr>
          <w:lang w:val="en-US"/>
        </w:rPr>
      </w:pPr>
    </w:p>
    <w:p w:rsidR="002A27CC" w:rsidRDefault="005E439F" w:rsidP="00027026">
      <w:r>
        <w:t>Таким образом, мы нашли цепочку функций, которая ведет к решению.</w:t>
      </w:r>
      <w:r w:rsidR="00C06E8C">
        <w:t xml:space="preserve"> После оптимизации и нахождения кратчайшей цепочки решений, можем посчитать ответ на задачу.</w:t>
      </w:r>
    </w:p>
    <w:p w:rsidR="00C06E8C" w:rsidRDefault="00C06E8C" w:rsidP="00027026"/>
    <w:p w:rsidR="00C06E8C" w:rsidRDefault="00EF34E8" w:rsidP="00027026">
      <w:r>
        <w:t>С помощью данного алгоритма можно решать задачи из относительно узкой области, например, школьной физики.</w:t>
      </w:r>
    </w:p>
    <w:p w:rsidR="00EF34E8" w:rsidRDefault="00EF34E8" w:rsidP="00027026">
      <w:r>
        <w:t xml:space="preserve">В перспективе, алгоритм может быть соединен с программами, осуществляющими перевод естественного языка в модель </w:t>
      </w:r>
      <w:proofErr w:type="spellStart"/>
      <w:r>
        <w:t>метаграфа</w:t>
      </w:r>
      <w:proofErr w:type="spellEnd"/>
      <w:r>
        <w:t xml:space="preserve"> и </w:t>
      </w:r>
      <w:proofErr w:type="spellStart"/>
      <w:r>
        <w:t>метаграфа</w:t>
      </w:r>
      <w:proofErr w:type="spellEnd"/>
      <w:r>
        <w:t xml:space="preserve"> в модель естественного языка. Данная объедине</w:t>
      </w:r>
      <w:r w:rsidR="00A60DC4">
        <w:t>нная система будет представлять</w:t>
      </w:r>
      <w:r w:rsidR="00AF5179">
        <w:t xml:space="preserve"> собой</w:t>
      </w:r>
      <w:r>
        <w:t xml:space="preserve"> слабый искусственный интеллект</w:t>
      </w:r>
      <w:r w:rsidR="00040561">
        <w:t xml:space="preserve"> в некоторой </w:t>
      </w:r>
      <w:r w:rsidR="00737027">
        <w:t xml:space="preserve">предметной </w:t>
      </w:r>
      <w:r w:rsidR="00040561">
        <w:t>области</w:t>
      </w:r>
      <w:r>
        <w:t>.</w:t>
      </w:r>
    </w:p>
    <w:p w:rsidR="00ED701A" w:rsidRDefault="00ED701A" w:rsidP="00027026"/>
    <w:p w:rsidR="0044405B" w:rsidRDefault="00FC5493" w:rsidP="00027026">
      <w:r>
        <w:t xml:space="preserve">Построение </w:t>
      </w:r>
      <w:proofErr w:type="spellStart"/>
      <w:r>
        <w:t>м</w:t>
      </w:r>
      <w:r w:rsidR="0044405B">
        <w:t>етаграф</w:t>
      </w:r>
      <w:r>
        <w:t>а</w:t>
      </w:r>
      <w:proofErr w:type="spellEnd"/>
      <w:r w:rsidR="0044405B">
        <w:t xml:space="preserve"> для решения школьных задач.</w:t>
      </w:r>
    </w:p>
    <w:p w:rsidR="0044405B" w:rsidRDefault="0044405B" w:rsidP="00027026">
      <w:r>
        <w:t xml:space="preserve">Применение </w:t>
      </w:r>
      <w:proofErr w:type="spellStart"/>
      <w:r>
        <w:t>метаграфовой</w:t>
      </w:r>
      <w:proofErr w:type="spellEnd"/>
      <w:r>
        <w:t xml:space="preserve"> модели к решению школьных задач по физике.</w:t>
      </w:r>
    </w:p>
    <w:p w:rsidR="00ED701A" w:rsidRDefault="00ED701A" w:rsidP="00027026">
      <w:r>
        <w:t xml:space="preserve">Построение модели предметной области </w:t>
      </w:r>
    </w:p>
    <w:p w:rsidR="00FC5493" w:rsidRDefault="00FC5493" w:rsidP="00027026">
      <w:r>
        <w:t xml:space="preserve">Алгоритм логического вывода на </w:t>
      </w:r>
      <w:proofErr w:type="spellStart"/>
      <w:r>
        <w:t>метаграфовой</w:t>
      </w:r>
      <w:proofErr w:type="spellEnd"/>
      <w:r>
        <w:t xml:space="preserve"> </w:t>
      </w:r>
      <w:proofErr w:type="spellStart"/>
      <w:r>
        <w:t>моделе</w:t>
      </w:r>
      <w:proofErr w:type="spellEnd"/>
      <w:r>
        <w:t xml:space="preserve"> с применением </w:t>
      </w:r>
      <w:proofErr w:type="spellStart"/>
      <w:r>
        <w:t>миварного</w:t>
      </w:r>
      <w:proofErr w:type="spellEnd"/>
      <w:r>
        <w:t xml:space="preserve"> подхода.</w:t>
      </w:r>
    </w:p>
    <w:p w:rsidR="00FC5493" w:rsidRPr="002A27CC" w:rsidRDefault="00FC5493" w:rsidP="00027026">
      <w:r>
        <w:lastRenderedPageBreak/>
        <w:t>Модуль логического вывода для решения школьных задач.</w:t>
      </w:r>
    </w:p>
    <w:sectPr w:rsidR="00FC5493" w:rsidRPr="002A27CC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459D7"/>
    <w:rsid w:val="00012ABB"/>
    <w:rsid w:val="00027026"/>
    <w:rsid w:val="00040561"/>
    <w:rsid w:val="000E0160"/>
    <w:rsid w:val="0011391F"/>
    <w:rsid w:val="00116C56"/>
    <w:rsid w:val="001A6968"/>
    <w:rsid w:val="001B64BA"/>
    <w:rsid w:val="002459D7"/>
    <w:rsid w:val="00292DC5"/>
    <w:rsid w:val="002A27CC"/>
    <w:rsid w:val="002B2853"/>
    <w:rsid w:val="002C2C43"/>
    <w:rsid w:val="0035342F"/>
    <w:rsid w:val="003D322F"/>
    <w:rsid w:val="00431443"/>
    <w:rsid w:val="0044405B"/>
    <w:rsid w:val="00495FAA"/>
    <w:rsid w:val="004B5E55"/>
    <w:rsid w:val="004E085B"/>
    <w:rsid w:val="00554FA0"/>
    <w:rsid w:val="005729CE"/>
    <w:rsid w:val="00573B41"/>
    <w:rsid w:val="005B693A"/>
    <w:rsid w:val="005E439F"/>
    <w:rsid w:val="00641DE5"/>
    <w:rsid w:val="006F2472"/>
    <w:rsid w:val="00737027"/>
    <w:rsid w:val="007A4347"/>
    <w:rsid w:val="007C13C9"/>
    <w:rsid w:val="00805729"/>
    <w:rsid w:val="009331C2"/>
    <w:rsid w:val="00960605"/>
    <w:rsid w:val="00971749"/>
    <w:rsid w:val="00995C34"/>
    <w:rsid w:val="00A60DC4"/>
    <w:rsid w:val="00AA0B9E"/>
    <w:rsid w:val="00AB3B30"/>
    <w:rsid w:val="00AF37C0"/>
    <w:rsid w:val="00AF5179"/>
    <w:rsid w:val="00B31267"/>
    <w:rsid w:val="00B66CBB"/>
    <w:rsid w:val="00C06E8C"/>
    <w:rsid w:val="00C85836"/>
    <w:rsid w:val="00CF4549"/>
    <w:rsid w:val="00D41522"/>
    <w:rsid w:val="00D63708"/>
    <w:rsid w:val="00E331A2"/>
    <w:rsid w:val="00E633AF"/>
    <w:rsid w:val="00ED701A"/>
    <w:rsid w:val="00EF34E8"/>
    <w:rsid w:val="00F45374"/>
    <w:rsid w:val="00F503CA"/>
    <w:rsid w:val="00F76A8B"/>
    <w:rsid w:val="00FB1206"/>
    <w:rsid w:val="00FC5493"/>
    <w:rsid w:val="00FE10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E1093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2B285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36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0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6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3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6</Pages>
  <Words>822</Words>
  <Characters>4687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5</cp:revision>
  <dcterms:created xsi:type="dcterms:W3CDTF">2020-10-21T09:23:00Z</dcterms:created>
  <dcterms:modified xsi:type="dcterms:W3CDTF">2020-10-23T00:12:00Z</dcterms:modified>
</cp:coreProperties>
</file>